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1B88" w:rsidRDefault="003E1B88" w:rsidP="001A3B94">
      <w:pPr>
        <w:pStyle w:val="Heading3"/>
        <w:numPr>
          <w:ilvl w:val="0"/>
          <w:numId w:val="0"/>
        </w:numPr>
        <w:ind w:left="288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8"/>
        <w:gridCol w:w="7398"/>
      </w:tblGrid>
      <w:tr w:rsidR="00D92162" w:rsidTr="00D92162">
        <w:tc>
          <w:tcPr>
            <w:tcW w:w="2178" w:type="dxa"/>
            <w:shd w:val="clear" w:color="auto" w:fill="F2F2F2" w:themeFill="background1" w:themeFillShade="F2"/>
          </w:tcPr>
          <w:p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s a</w:t>
            </w:r>
          </w:p>
        </w:tc>
        <w:tc>
          <w:tcPr>
            <w:tcW w:w="7398" w:type="dxa"/>
          </w:tcPr>
          <w:p w:rsidR="00D92162" w:rsidRDefault="00D92162" w:rsidP="003230AF">
            <w:r>
              <w:t xml:space="preserve">new user of </w:t>
            </w:r>
            <w:hyperlink r:id="rId6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 xml:space="preserve"> </w:t>
            </w:r>
          </w:p>
        </w:tc>
      </w:tr>
      <w:tr w:rsidR="00D92162" w:rsidTr="00D92162">
        <w:tc>
          <w:tcPr>
            <w:tcW w:w="2178" w:type="dxa"/>
            <w:shd w:val="clear" w:color="auto" w:fill="F2F2F2" w:themeFill="background1" w:themeFillShade="F2"/>
          </w:tcPr>
          <w:p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I want</w:t>
            </w:r>
          </w:p>
        </w:tc>
        <w:tc>
          <w:tcPr>
            <w:tcW w:w="7398" w:type="dxa"/>
          </w:tcPr>
          <w:p w:rsidR="00D92162" w:rsidRDefault="00D92162" w:rsidP="003230AF">
            <w:r>
              <w:t>to be able to register online</w:t>
            </w:r>
          </w:p>
        </w:tc>
      </w:tr>
      <w:tr w:rsidR="00D92162" w:rsidTr="00D92162">
        <w:tc>
          <w:tcPr>
            <w:tcW w:w="2178" w:type="dxa"/>
            <w:shd w:val="clear" w:color="auto" w:fill="F2F2F2" w:themeFill="background1" w:themeFillShade="F2"/>
          </w:tcPr>
          <w:p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So that</w:t>
            </w:r>
          </w:p>
        </w:tc>
        <w:tc>
          <w:tcPr>
            <w:tcW w:w="7398" w:type="dxa"/>
          </w:tcPr>
          <w:p w:rsidR="00D92162" w:rsidRDefault="00D92162" w:rsidP="003230AF">
            <w:r>
              <w:t>I can myself create my login credential without waiting to receive my login credential via paper mail.</w:t>
            </w:r>
          </w:p>
        </w:tc>
      </w:tr>
      <w:tr w:rsidR="00D92162" w:rsidTr="00D92162">
        <w:tc>
          <w:tcPr>
            <w:tcW w:w="2178" w:type="dxa"/>
            <w:shd w:val="clear" w:color="auto" w:fill="F2F2F2" w:themeFill="background1" w:themeFillShade="F2"/>
          </w:tcPr>
          <w:p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cceptance Criteria</w:t>
            </w:r>
          </w:p>
        </w:tc>
        <w:tc>
          <w:tcPr>
            <w:tcW w:w="7398" w:type="dxa"/>
          </w:tcPr>
          <w:p w:rsidR="00D92162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On </w:t>
            </w:r>
            <w:hyperlink r:id="rId7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 xml:space="preserve"> , system shall display ‘Register’ hyperlink which shall be placed adjacent to the left of ‘Login’ hyperlink (</w:t>
            </w:r>
            <w:r w:rsidRPr="00207060">
              <w:rPr>
                <w:color w:val="00B050"/>
              </w:rPr>
              <w:t xml:space="preserve">refer </w:t>
            </w:r>
            <w:r w:rsidR="007753BF">
              <w:rPr>
                <w:color w:val="00B050"/>
              </w:rPr>
              <w:t xml:space="preserve">Appendix 2: Display ‘Registration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</w:t>
            </w:r>
            <w:r w:rsidR="007753BF">
              <w:rPr>
                <w:color w:val="00B050"/>
              </w:rPr>
              <w:t>Appendix 3: Data T</w:t>
            </w:r>
            <w:r>
              <w:rPr>
                <w:color w:val="00B050"/>
              </w:rPr>
              <w:t xml:space="preserve">able </w:t>
            </w:r>
            <w:r w:rsidR="007753BF">
              <w:rPr>
                <w:color w:val="00B050"/>
              </w:rPr>
              <w:t>for ‘Registration’ Link</w:t>
            </w:r>
            <w:r>
              <w:t>)</w:t>
            </w:r>
          </w:p>
          <w:p w:rsidR="00207060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f ‘Register’ hyperlink, system shall navigate the user to ‘New User Registration’ page in the same browser window (</w:t>
            </w:r>
            <w:r w:rsidRPr="00207060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="007753BF">
              <w:rPr>
                <w:color w:val="00B050"/>
              </w:rPr>
              <w:t>: ‘</w:t>
            </w:r>
            <w:r w:rsidR="00E34056">
              <w:rPr>
                <w:color w:val="00B050"/>
              </w:rPr>
              <w:t xml:space="preserve">New </w:t>
            </w:r>
            <w:r w:rsidR="007753BF">
              <w:rPr>
                <w:color w:val="00B050"/>
              </w:rPr>
              <w:t>User Registration’ W</w:t>
            </w:r>
            <w:r w:rsidRPr="00207060">
              <w:rPr>
                <w:color w:val="00B050"/>
              </w:rPr>
              <w:t xml:space="preserve">ireframe </w:t>
            </w:r>
            <w:r>
              <w:rPr>
                <w:color w:val="00B050"/>
              </w:rPr>
              <w:t xml:space="preserve"> and </w:t>
            </w:r>
            <w:r w:rsidR="00E34056">
              <w:rPr>
                <w:color w:val="00B050"/>
              </w:rPr>
              <w:t>Appendix 5</w:t>
            </w:r>
            <w:r w:rsidR="007753BF">
              <w:rPr>
                <w:color w:val="00B050"/>
              </w:rPr>
              <w:t xml:space="preserve">: </w:t>
            </w:r>
            <w:r w:rsidR="00F3558D">
              <w:rPr>
                <w:color w:val="00B050"/>
              </w:rPr>
              <w:t xml:space="preserve"> ‘</w:t>
            </w:r>
            <w:r w:rsidR="007753BF">
              <w:rPr>
                <w:color w:val="00B050"/>
              </w:rPr>
              <w:t>New User Registration’ Page Data Table</w:t>
            </w:r>
            <w:r>
              <w:t>)</w:t>
            </w:r>
          </w:p>
          <w:p w:rsidR="00207060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System shall allow the user to enter registration data.</w:t>
            </w:r>
          </w:p>
          <w:p w:rsidR="00856A1B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n ‘Register’ command button, system shall perform the following validations:</w:t>
            </w:r>
          </w:p>
          <w:p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All required data is entered</w:t>
            </w:r>
          </w:p>
          <w:p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Email address is in a valid format</w:t>
            </w:r>
          </w:p>
          <w:p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Email address is unique</w:t>
            </w:r>
          </w:p>
          <w:p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Password entered is in a valid format</w:t>
            </w:r>
          </w:p>
          <w:p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Re-entered password matches the password entered</w:t>
            </w:r>
          </w:p>
          <w:p w:rsidR="00F3558D" w:rsidRDefault="00856A1B" w:rsidP="00F3558D">
            <w:pPr>
              <w:pStyle w:val="ListParagraph"/>
            </w:pPr>
            <w:r>
              <w:t xml:space="preserve"> 4.1 In the event of passing of all the valida</w:t>
            </w:r>
            <w:r w:rsidR="007753BF">
              <w:t>tions, system shall navigate the  user to ‘Registration Complete’ page</w:t>
            </w:r>
            <w:r w:rsidR="00F3558D">
              <w:t xml:space="preserve"> (</w:t>
            </w:r>
            <w:r w:rsidR="00F3558D" w:rsidRPr="00207060">
              <w:rPr>
                <w:color w:val="00B050"/>
              </w:rPr>
              <w:t xml:space="preserve">refer </w:t>
            </w:r>
            <w:r w:rsidR="00F3558D">
              <w:rPr>
                <w:color w:val="00B050"/>
              </w:rPr>
              <w:t xml:space="preserve">Appendix </w:t>
            </w:r>
            <w:r w:rsidR="00644CBE">
              <w:rPr>
                <w:color w:val="00B050"/>
              </w:rPr>
              <w:t>6</w:t>
            </w:r>
            <w:r w:rsidR="00F3558D">
              <w:rPr>
                <w:color w:val="00B050"/>
              </w:rPr>
              <w:t>: ‘Registration Complete’ W</w:t>
            </w:r>
            <w:r w:rsidR="00F3558D" w:rsidRPr="00207060">
              <w:rPr>
                <w:color w:val="00B050"/>
              </w:rPr>
              <w:t xml:space="preserve">ireframe </w:t>
            </w:r>
            <w:r w:rsidR="00F3558D">
              <w:rPr>
                <w:color w:val="00B050"/>
              </w:rPr>
              <w:t xml:space="preserve"> and Appendix </w:t>
            </w:r>
            <w:r w:rsidR="00644CBE">
              <w:rPr>
                <w:color w:val="00B050"/>
              </w:rPr>
              <w:t>7</w:t>
            </w:r>
            <w:r w:rsidR="00F3558D">
              <w:rPr>
                <w:color w:val="00B050"/>
              </w:rPr>
              <w:t>: ‘Registration Complete’ Page Data Table</w:t>
            </w:r>
            <w:r w:rsidR="00F3558D">
              <w:t>)</w:t>
            </w:r>
          </w:p>
          <w:p w:rsidR="007753BF" w:rsidRDefault="007753BF" w:rsidP="00F3558D">
            <w:pPr>
              <w:ind w:left="792" w:hanging="792"/>
            </w:pPr>
            <w:r>
              <w:t xml:space="preserve">          </w:t>
            </w:r>
            <w:r w:rsidR="00F3558D">
              <w:t xml:space="preserve">    </w:t>
            </w:r>
            <w:r>
              <w:t xml:space="preserve"> 4.2 In the event of failure of one or more validations, system </w:t>
            </w:r>
            <w:r w:rsidR="00F3558D">
              <w:t>shall display</w:t>
            </w:r>
            <w:r>
              <w:t xml:space="preserve"> inline error messages. 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>Appendix</w:t>
            </w:r>
            <w:r w:rsidR="00FA4DBB">
              <w:rPr>
                <w:color w:val="00B050"/>
              </w:rPr>
              <w:t xml:space="preserve"> 8</w:t>
            </w:r>
            <w:r>
              <w:rPr>
                <w:color w:val="00B050"/>
              </w:rPr>
              <w:t>: Inline Error Messages</w:t>
            </w:r>
            <w:r>
              <w:t>)</w:t>
            </w:r>
          </w:p>
          <w:p w:rsidR="00460D5A" w:rsidRDefault="00460D5A" w:rsidP="00F3558D">
            <w:pPr>
              <w:ind w:left="792" w:hanging="792"/>
            </w:pPr>
            <w:r>
              <w:t xml:space="preserve">        5.    On Click of ‘Cancel’ command button, system shall discard the data entered by the user and shall navigate the user to home page (</w:t>
            </w:r>
            <w:hyperlink r:id="rId8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>)</w:t>
            </w:r>
          </w:p>
          <w:p w:rsidR="00856A1B" w:rsidRDefault="00856A1B" w:rsidP="00460D5A"/>
        </w:tc>
      </w:tr>
    </w:tbl>
    <w:p w:rsidR="003230AF" w:rsidRDefault="003230AF" w:rsidP="003230AF"/>
    <w:p w:rsidR="00460D5A" w:rsidRPr="003230AF" w:rsidRDefault="00460D5A" w:rsidP="003230AF"/>
    <w:p w:rsidR="00172351" w:rsidRDefault="00172351" w:rsidP="00172351"/>
    <w:p w:rsidR="00A7336C" w:rsidRDefault="00A7336C" w:rsidP="00172351"/>
    <w:p w:rsidR="00A7336C" w:rsidRDefault="00A7336C" w:rsidP="00172351"/>
    <w:p w:rsidR="00A7336C" w:rsidRDefault="00A7336C" w:rsidP="00172351"/>
    <w:p w:rsidR="00A7336C" w:rsidRDefault="00A7336C" w:rsidP="00172351"/>
    <w:p w:rsidR="00A7336C" w:rsidRDefault="00A7336C" w:rsidP="00172351"/>
    <w:p w:rsidR="00A7336C" w:rsidRDefault="00A7336C" w:rsidP="00172351"/>
    <w:p w:rsidR="00172351" w:rsidRDefault="00172351" w:rsidP="00172351">
      <w:r w:rsidRPr="00172351">
        <w:rPr>
          <w:b/>
          <w:color w:val="00B050"/>
          <w:u w:val="single"/>
        </w:rPr>
        <w:lastRenderedPageBreak/>
        <w:t>Appendix 1:</w:t>
      </w:r>
      <w:r>
        <w:rPr>
          <w:color w:val="00B050"/>
        </w:rPr>
        <w:t xml:space="preserve"> ‘New User Registration’ Process Flow</w:t>
      </w:r>
    </w:p>
    <w:p w:rsidR="00172351" w:rsidRDefault="00172351" w:rsidP="00172351">
      <w:r>
        <w:object w:dxaOrig="11918" w:dyaOrig="11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0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76893582" r:id="rId10"/>
        </w:object>
      </w:r>
    </w:p>
    <w:p w:rsidR="00172351" w:rsidRDefault="00172351" w:rsidP="00172351"/>
    <w:p w:rsidR="00A7336C" w:rsidRPr="00172351" w:rsidRDefault="00A7336C" w:rsidP="00172351"/>
    <w:p w:rsidR="00172351" w:rsidRDefault="00172351" w:rsidP="003E1B88">
      <w:pPr>
        <w:rPr>
          <w:b/>
          <w:u w:val="single"/>
        </w:rPr>
      </w:pPr>
      <w:r w:rsidRPr="00172351">
        <w:rPr>
          <w:b/>
          <w:color w:val="00B050"/>
          <w:u w:val="single"/>
        </w:rPr>
        <w:lastRenderedPageBreak/>
        <w:t>Appendix 2:</w:t>
      </w:r>
      <w:r>
        <w:rPr>
          <w:color w:val="00B050"/>
        </w:rPr>
        <w:t xml:space="preserve"> Display ‘Registration’ Link </w:t>
      </w:r>
      <w:r w:rsidRPr="00207060">
        <w:rPr>
          <w:color w:val="00B050"/>
        </w:rPr>
        <w:t>wireframe1</w:t>
      </w:r>
      <w:r w:rsidR="00F36D25">
        <w:rPr>
          <w:color w:val="00B050"/>
        </w:rPr>
        <w:t xml:space="preserve"> </w:t>
      </w:r>
    </w:p>
    <w:p w:rsidR="0028277C" w:rsidRDefault="00856A1B" w:rsidP="003E1B88">
      <w:r>
        <w:rPr>
          <w:noProof/>
        </w:rPr>
        <w:drawing>
          <wp:inline distT="0" distB="0" distL="0" distR="0">
            <wp:extent cx="5943600" cy="15621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D25" w:rsidRDefault="00F36D25" w:rsidP="003E1B88">
      <w:r w:rsidRPr="00F36D25">
        <w:rPr>
          <w:b/>
          <w:color w:val="00B050"/>
          <w:u w:val="single"/>
        </w:rPr>
        <w:t>Appendix 3:</w:t>
      </w:r>
      <w:r>
        <w:rPr>
          <w:color w:val="00B050"/>
        </w:rPr>
        <w:t xml:space="preserve"> Data Table for ‘Registration’ Lin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890"/>
        <w:gridCol w:w="1170"/>
        <w:gridCol w:w="1710"/>
        <w:gridCol w:w="1710"/>
        <w:gridCol w:w="2448"/>
      </w:tblGrid>
      <w:tr w:rsidR="00172351" w:rsidTr="00644CBE">
        <w:tc>
          <w:tcPr>
            <w:tcW w:w="648" w:type="dxa"/>
            <w:shd w:val="clear" w:color="auto" w:fill="F2F2F2" w:themeFill="background1" w:themeFillShade="F2"/>
          </w:tcPr>
          <w:p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172351" w:rsidTr="00F36D25">
        <w:tc>
          <w:tcPr>
            <w:tcW w:w="648" w:type="dxa"/>
          </w:tcPr>
          <w:p w:rsidR="00172351" w:rsidRDefault="00172351" w:rsidP="003E1B88">
            <w:r>
              <w:t>1</w:t>
            </w:r>
          </w:p>
        </w:tc>
        <w:tc>
          <w:tcPr>
            <w:tcW w:w="1890" w:type="dxa"/>
          </w:tcPr>
          <w:p w:rsidR="00172351" w:rsidRDefault="00172351" w:rsidP="003E1B88">
            <w:r>
              <w:t>Register</w:t>
            </w:r>
          </w:p>
        </w:tc>
        <w:tc>
          <w:tcPr>
            <w:tcW w:w="1170" w:type="dxa"/>
          </w:tcPr>
          <w:p w:rsidR="00172351" w:rsidRDefault="00172351" w:rsidP="003E1B88">
            <w:r>
              <w:t>Hyperlink</w:t>
            </w:r>
          </w:p>
        </w:tc>
        <w:tc>
          <w:tcPr>
            <w:tcW w:w="1710" w:type="dxa"/>
          </w:tcPr>
          <w:p w:rsidR="00172351" w:rsidRDefault="00172351" w:rsidP="003E1B88">
            <w:r>
              <w:t>N/A</w:t>
            </w:r>
          </w:p>
        </w:tc>
        <w:tc>
          <w:tcPr>
            <w:tcW w:w="1710" w:type="dxa"/>
          </w:tcPr>
          <w:p w:rsidR="00172351" w:rsidRDefault="00172351" w:rsidP="003E1B88">
            <w:r>
              <w:t>No</w:t>
            </w:r>
          </w:p>
        </w:tc>
        <w:tc>
          <w:tcPr>
            <w:tcW w:w="2448" w:type="dxa"/>
          </w:tcPr>
          <w:p w:rsidR="00172351" w:rsidRDefault="00172351" w:rsidP="003E1B88">
            <w:r>
              <w:t>On click, navigate the user to ‘New User Registration’ page in the same browser window</w:t>
            </w:r>
          </w:p>
        </w:tc>
      </w:tr>
    </w:tbl>
    <w:p w:rsidR="00701698" w:rsidRDefault="00701698" w:rsidP="003E1B88"/>
    <w:p w:rsidR="00701698" w:rsidRDefault="00E34056" w:rsidP="003E1B88">
      <w:r w:rsidRPr="00543CAD">
        <w:rPr>
          <w:b/>
          <w:color w:val="00B050"/>
          <w:u w:val="single"/>
        </w:rPr>
        <w:t>Appendix 4:</w:t>
      </w:r>
      <w:r w:rsidRPr="00460D5A">
        <w:rPr>
          <w:color w:val="00B050"/>
        </w:rPr>
        <w:t xml:space="preserve"> </w:t>
      </w:r>
      <w:r>
        <w:rPr>
          <w:color w:val="00B050"/>
        </w:rPr>
        <w:t>‘New</w:t>
      </w:r>
      <w:r w:rsidRPr="00460D5A">
        <w:rPr>
          <w:color w:val="00B050"/>
        </w:rPr>
        <w:t xml:space="preserve"> User Registration’ </w:t>
      </w:r>
      <w:r w:rsidR="00543CAD">
        <w:rPr>
          <w:color w:val="00B050"/>
        </w:rPr>
        <w:t>Wireframe</w:t>
      </w:r>
    </w:p>
    <w:p w:rsidR="00701698" w:rsidRDefault="00E34056" w:rsidP="003E1B88">
      <w:r>
        <w:rPr>
          <w:noProof/>
        </w:rPr>
        <w:drawing>
          <wp:inline distT="0" distB="0" distL="0" distR="0">
            <wp:extent cx="3733800" cy="37814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CAD" w:rsidRDefault="00543CAD" w:rsidP="003E1B88"/>
    <w:p w:rsidR="00543CAD" w:rsidRDefault="00543CAD" w:rsidP="003E1B88">
      <w:r w:rsidRPr="00543CAD">
        <w:rPr>
          <w:b/>
          <w:color w:val="00B050"/>
          <w:u w:val="single"/>
        </w:rPr>
        <w:lastRenderedPageBreak/>
        <w:t xml:space="preserve">Appendix 5: </w:t>
      </w:r>
      <w:r w:rsidRPr="00460D5A">
        <w:rPr>
          <w:color w:val="00B050"/>
        </w:rPr>
        <w:t xml:space="preserve"> ‘New User Registration’ Page Data Table</w:t>
      </w:r>
    </w:p>
    <w:tbl>
      <w:tblPr>
        <w:tblStyle w:val="TableGrid"/>
        <w:tblW w:w="9828" w:type="dxa"/>
        <w:tblLook w:val="04A0" w:firstRow="1" w:lastRow="0" w:firstColumn="1" w:lastColumn="0" w:noHBand="0" w:noVBand="1"/>
      </w:tblPr>
      <w:tblGrid>
        <w:gridCol w:w="640"/>
        <w:gridCol w:w="1871"/>
        <w:gridCol w:w="1170"/>
        <w:gridCol w:w="1783"/>
        <w:gridCol w:w="1048"/>
        <w:gridCol w:w="3316"/>
      </w:tblGrid>
      <w:tr w:rsidR="00644CBE" w:rsidTr="00644CBE">
        <w:tc>
          <w:tcPr>
            <w:tcW w:w="641" w:type="dxa"/>
            <w:shd w:val="clear" w:color="auto" w:fill="F2F2F2" w:themeFill="background1" w:themeFillShade="F2"/>
          </w:tcPr>
          <w:p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74" w:type="dxa"/>
            <w:shd w:val="clear" w:color="auto" w:fill="F2F2F2" w:themeFill="background1" w:themeFillShade="F2"/>
          </w:tcPr>
          <w:p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87" w:type="dxa"/>
            <w:shd w:val="clear" w:color="auto" w:fill="F2F2F2" w:themeFill="background1" w:themeFillShade="F2"/>
          </w:tcPr>
          <w:p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029" w:type="dxa"/>
            <w:shd w:val="clear" w:color="auto" w:fill="F2F2F2" w:themeFill="background1" w:themeFillShade="F2"/>
          </w:tcPr>
          <w:p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3327" w:type="dxa"/>
            <w:shd w:val="clear" w:color="auto" w:fill="F2F2F2" w:themeFill="background1" w:themeFillShade="F2"/>
          </w:tcPr>
          <w:p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:rsidTr="00644CBE">
        <w:tc>
          <w:tcPr>
            <w:tcW w:w="641" w:type="dxa"/>
          </w:tcPr>
          <w:p w:rsidR="00543CAD" w:rsidRDefault="00543CAD" w:rsidP="000958B7">
            <w:r>
              <w:t>1</w:t>
            </w:r>
          </w:p>
        </w:tc>
        <w:tc>
          <w:tcPr>
            <w:tcW w:w="1874" w:type="dxa"/>
          </w:tcPr>
          <w:p w:rsidR="00543CAD" w:rsidRDefault="00241656" w:rsidP="000958B7">
            <w:r>
              <w:t>New User Registration</w:t>
            </w:r>
          </w:p>
        </w:tc>
        <w:tc>
          <w:tcPr>
            <w:tcW w:w="1170" w:type="dxa"/>
          </w:tcPr>
          <w:p w:rsidR="00543CAD" w:rsidRDefault="00241656" w:rsidP="000958B7">
            <w:r>
              <w:t>Text</w:t>
            </w:r>
          </w:p>
        </w:tc>
        <w:tc>
          <w:tcPr>
            <w:tcW w:w="1787" w:type="dxa"/>
          </w:tcPr>
          <w:p w:rsidR="00543CAD" w:rsidRDefault="00543CAD" w:rsidP="000958B7">
            <w:r>
              <w:t>N/A</w:t>
            </w:r>
          </w:p>
        </w:tc>
        <w:tc>
          <w:tcPr>
            <w:tcW w:w="1029" w:type="dxa"/>
          </w:tcPr>
          <w:p w:rsidR="00543CAD" w:rsidRDefault="00543CAD" w:rsidP="000958B7">
            <w:r>
              <w:t>No</w:t>
            </w:r>
          </w:p>
        </w:tc>
        <w:tc>
          <w:tcPr>
            <w:tcW w:w="3327" w:type="dxa"/>
          </w:tcPr>
          <w:p w:rsidR="00543CAD" w:rsidRDefault="00241656" w:rsidP="000958B7">
            <w:r>
              <w:t>Page title</w:t>
            </w:r>
          </w:p>
        </w:tc>
      </w:tr>
      <w:tr w:rsidR="00372012" w:rsidTr="00644CBE">
        <w:tc>
          <w:tcPr>
            <w:tcW w:w="641" w:type="dxa"/>
          </w:tcPr>
          <w:p w:rsidR="002E6210" w:rsidRDefault="002E6210" w:rsidP="000958B7">
            <w:r>
              <w:t>2</w:t>
            </w:r>
          </w:p>
        </w:tc>
        <w:tc>
          <w:tcPr>
            <w:tcW w:w="1874" w:type="dxa"/>
          </w:tcPr>
          <w:p w:rsidR="002E6210" w:rsidRDefault="002E6210" w:rsidP="00241656">
            <w:r w:rsidRPr="002E6210">
              <w:rPr>
                <w:color w:val="FF0000"/>
              </w:rPr>
              <w:t>*</w:t>
            </w:r>
            <w:r>
              <w:t xml:space="preserve"> are required fields</w:t>
            </w:r>
          </w:p>
        </w:tc>
        <w:tc>
          <w:tcPr>
            <w:tcW w:w="1170" w:type="dxa"/>
          </w:tcPr>
          <w:p w:rsidR="002E6210" w:rsidRDefault="002E6210" w:rsidP="000958B7">
            <w:r>
              <w:t>Text</w:t>
            </w:r>
          </w:p>
        </w:tc>
        <w:tc>
          <w:tcPr>
            <w:tcW w:w="1787" w:type="dxa"/>
          </w:tcPr>
          <w:p w:rsidR="002E6210" w:rsidRDefault="002E6210" w:rsidP="000958B7">
            <w:r>
              <w:t>N/A</w:t>
            </w:r>
          </w:p>
        </w:tc>
        <w:tc>
          <w:tcPr>
            <w:tcW w:w="1029" w:type="dxa"/>
          </w:tcPr>
          <w:p w:rsidR="002E6210" w:rsidRDefault="002E6210" w:rsidP="000958B7">
            <w:r>
              <w:t>No</w:t>
            </w:r>
          </w:p>
        </w:tc>
        <w:tc>
          <w:tcPr>
            <w:tcW w:w="3327" w:type="dxa"/>
          </w:tcPr>
          <w:p w:rsidR="002E6210" w:rsidRDefault="002E6210" w:rsidP="000958B7"/>
        </w:tc>
      </w:tr>
      <w:tr w:rsidR="002E6210" w:rsidTr="00644CBE">
        <w:tc>
          <w:tcPr>
            <w:tcW w:w="641" w:type="dxa"/>
          </w:tcPr>
          <w:p w:rsidR="002E6210" w:rsidRDefault="002E6210" w:rsidP="000958B7">
            <w:r>
              <w:t>3</w:t>
            </w:r>
          </w:p>
        </w:tc>
        <w:tc>
          <w:tcPr>
            <w:tcW w:w="1874" w:type="dxa"/>
          </w:tcPr>
          <w:p w:rsidR="002E6210" w:rsidRPr="002E6210" w:rsidRDefault="002E6210" w:rsidP="00241656">
            <w:pPr>
              <w:rPr>
                <w:color w:val="FF0000"/>
              </w:rPr>
            </w:pPr>
            <w:r w:rsidRPr="002E6210">
              <w:t>Email Address</w:t>
            </w:r>
          </w:p>
        </w:tc>
        <w:tc>
          <w:tcPr>
            <w:tcW w:w="1170" w:type="dxa"/>
          </w:tcPr>
          <w:p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:rsidR="002E6210" w:rsidRDefault="002E6210" w:rsidP="000958B7">
            <w:r>
              <w:t>Alpha Numeric with special characters</w:t>
            </w:r>
          </w:p>
        </w:tc>
        <w:tc>
          <w:tcPr>
            <w:tcW w:w="1029" w:type="dxa"/>
          </w:tcPr>
          <w:p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:rsidR="002E6210" w:rsidRDefault="002E6210" w:rsidP="000958B7">
            <w:r>
              <w:t>Min char: 6</w:t>
            </w:r>
          </w:p>
          <w:p w:rsidR="002E6210" w:rsidRDefault="002E6210" w:rsidP="000958B7">
            <w:r>
              <w:t>Max char: 100</w:t>
            </w:r>
          </w:p>
        </w:tc>
      </w:tr>
      <w:tr w:rsidR="002E6210" w:rsidTr="00644CBE">
        <w:tc>
          <w:tcPr>
            <w:tcW w:w="641" w:type="dxa"/>
          </w:tcPr>
          <w:p w:rsidR="002E6210" w:rsidRDefault="002E6210" w:rsidP="000958B7">
            <w:r>
              <w:t>4</w:t>
            </w:r>
          </w:p>
        </w:tc>
        <w:tc>
          <w:tcPr>
            <w:tcW w:w="1874" w:type="dxa"/>
          </w:tcPr>
          <w:p w:rsidR="002E6210" w:rsidRPr="002E6210" w:rsidRDefault="002E6210" w:rsidP="00241656">
            <w:r>
              <w:t>Password</w:t>
            </w:r>
          </w:p>
        </w:tc>
        <w:tc>
          <w:tcPr>
            <w:tcW w:w="1170" w:type="dxa"/>
          </w:tcPr>
          <w:p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:rsidR="002E6210" w:rsidRDefault="002E6210" w:rsidP="000958B7">
            <w:r>
              <w:t>Alpha Numeric</w:t>
            </w:r>
          </w:p>
        </w:tc>
        <w:tc>
          <w:tcPr>
            <w:tcW w:w="1029" w:type="dxa"/>
          </w:tcPr>
          <w:p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:rsidR="002E6210" w:rsidRDefault="002E6210" w:rsidP="000958B7">
            <w:r>
              <w:t>Data is encrypted</w:t>
            </w:r>
          </w:p>
          <w:p w:rsidR="002E6210" w:rsidRDefault="002E6210" w:rsidP="002E6210">
            <w:r>
              <w:t>Min char: 8</w:t>
            </w:r>
          </w:p>
          <w:p w:rsidR="002E6210" w:rsidRDefault="002E6210" w:rsidP="002E6210">
            <w:r>
              <w:t>Max char: 16</w:t>
            </w:r>
          </w:p>
        </w:tc>
      </w:tr>
      <w:tr w:rsidR="002E6210" w:rsidTr="00644CBE">
        <w:tc>
          <w:tcPr>
            <w:tcW w:w="641" w:type="dxa"/>
          </w:tcPr>
          <w:p w:rsidR="002E6210" w:rsidRDefault="002E6210" w:rsidP="000958B7">
            <w:r>
              <w:t>5</w:t>
            </w:r>
          </w:p>
        </w:tc>
        <w:tc>
          <w:tcPr>
            <w:tcW w:w="1874" w:type="dxa"/>
          </w:tcPr>
          <w:p w:rsidR="002E6210" w:rsidRDefault="002E6210" w:rsidP="00241656">
            <w:r>
              <w:t>Re-enter Password</w:t>
            </w:r>
          </w:p>
        </w:tc>
        <w:tc>
          <w:tcPr>
            <w:tcW w:w="1170" w:type="dxa"/>
          </w:tcPr>
          <w:p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:rsidR="002E6210" w:rsidRDefault="002E6210" w:rsidP="000958B7">
            <w:r>
              <w:t>Alpha Numeric</w:t>
            </w:r>
          </w:p>
        </w:tc>
        <w:tc>
          <w:tcPr>
            <w:tcW w:w="1029" w:type="dxa"/>
          </w:tcPr>
          <w:p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:rsidR="002E6210" w:rsidRDefault="002E6210" w:rsidP="000958B7">
            <w:r>
              <w:t>Data is encrypted</w:t>
            </w:r>
          </w:p>
          <w:p w:rsidR="002E6210" w:rsidRDefault="002E6210" w:rsidP="000958B7">
            <w:r>
              <w:t>Min char: 8</w:t>
            </w:r>
          </w:p>
          <w:p w:rsidR="002E6210" w:rsidRDefault="002E6210" w:rsidP="000958B7">
            <w:r>
              <w:t>Max char: 16</w:t>
            </w:r>
          </w:p>
        </w:tc>
      </w:tr>
      <w:tr w:rsidR="002E6210" w:rsidTr="00644CBE">
        <w:tc>
          <w:tcPr>
            <w:tcW w:w="641" w:type="dxa"/>
          </w:tcPr>
          <w:p w:rsidR="002E6210" w:rsidRDefault="00372012" w:rsidP="000958B7">
            <w:r>
              <w:t>6</w:t>
            </w:r>
          </w:p>
        </w:tc>
        <w:tc>
          <w:tcPr>
            <w:tcW w:w="1874" w:type="dxa"/>
          </w:tcPr>
          <w:p w:rsidR="002E6210" w:rsidRDefault="00372012" w:rsidP="00241656">
            <w:r>
              <w:t>Gender</w:t>
            </w:r>
          </w:p>
        </w:tc>
        <w:tc>
          <w:tcPr>
            <w:tcW w:w="1170" w:type="dxa"/>
          </w:tcPr>
          <w:p w:rsidR="002E6210" w:rsidRDefault="00372012" w:rsidP="000958B7">
            <w:r>
              <w:t>Radio Button</w:t>
            </w:r>
          </w:p>
        </w:tc>
        <w:tc>
          <w:tcPr>
            <w:tcW w:w="1787" w:type="dxa"/>
          </w:tcPr>
          <w:p w:rsidR="002E6210" w:rsidRDefault="00372012" w:rsidP="000958B7">
            <w:r>
              <w:t>Male, Female</w:t>
            </w:r>
          </w:p>
        </w:tc>
        <w:tc>
          <w:tcPr>
            <w:tcW w:w="1029" w:type="dxa"/>
          </w:tcPr>
          <w:p w:rsidR="002E6210" w:rsidRDefault="00372012" w:rsidP="000958B7">
            <w:r>
              <w:t>No</w:t>
            </w:r>
          </w:p>
        </w:tc>
        <w:tc>
          <w:tcPr>
            <w:tcW w:w="3327" w:type="dxa"/>
          </w:tcPr>
          <w:p w:rsidR="002E6210" w:rsidRDefault="00372012" w:rsidP="000958B7">
            <w:r>
              <w:t>No default selection</w:t>
            </w:r>
          </w:p>
        </w:tc>
      </w:tr>
      <w:tr w:rsidR="00372012" w:rsidTr="00644CBE">
        <w:tc>
          <w:tcPr>
            <w:tcW w:w="641" w:type="dxa"/>
          </w:tcPr>
          <w:p w:rsidR="00372012" w:rsidRDefault="00372012" w:rsidP="000958B7">
            <w:r>
              <w:t>7</w:t>
            </w:r>
          </w:p>
        </w:tc>
        <w:tc>
          <w:tcPr>
            <w:tcW w:w="1874" w:type="dxa"/>
          </w:tcPr>
          <w:p w:rsidR="00372012" w:rsidRDefault="00372012" w:rsidP="00241656">
            <w:r>
              <w:t>Security Question</w:t>
            </w:r>
          </w:p>
        </w:tc>
        <w:tc>
          <w:tcPr>
            <w:tcW w:w="1170" w:type="dxa"/>
          </w:tcPr>
          <w:p w:rsidR="00372012" w:rsidRDefault="00372012" w:rsidP="000958B7">
            <w:r>
              <w:t>Dropdown</w:t>
            </w:r>
          </w:p>
        </w:tc>
        <w:tc>
          <w:tcPr>
            <w:tcW w:w="1787" w:type="dxa"/>
          </w:tcPr>
          <w:p w:rsidR="00372012" w:rsidRDefault="00372012" w:rsidP="00372012">
            <w:r>
              <w:t>1) What is your pet’s name?</w:t>
            </w:r>
          </w:p>
          <w:p w:rsidR="00372012" w:rsidRDefault="00372012" w:rsidP="00372012">
            <w:r>
              <w:t>2) What is your best friend’s name?</w:t>
            </w:r>
          </w:p>
          <w:p w:rsidR="00372012" w:rsidRDefault="00372012" w:rsidP="00372012">
            <w:r>
              <w:t>3) What is your mother’s maiden name?</w:t>
            </w:r>
          </w:p>
        </w:tc>
        <w:tc>
          <w:tcPr>
            <w:tcW w:w="1029" w:type="dxa"/>
          </w:tcPr>
          <w:p w:rsidR="00372012" w:rsidRDefault="00372012" w:rsidP="000958B7">
            <w:r>
              <w:t>Yes</w:t>
            </w:r>
          </w:p>
        </w:tc>
        <w:tc>
          <w:tcPr>
            <w:tcW w:w="3327" w:type="dxa"/>
          </w:tcPr>
          <w:p w:rsidR="00372012" w:rsidRDefault="00372012" w:rsidP="000958B7">
            <w:r>
              <w:t>No default selection.</w:t>
            </w:r>
          </w:p>
          <w:p w:rsidR="00372012" w:rsidRDefault="00372012" w:rsidP="000958B7">
            <w:r>
              <w:t>Sort the questions in alphabetical order</w:t>
            </w:r>
          </w:p>
        </w:tc>
      </w:tr>
      <w:tr w:rsidR="00372012" w:rsidTr="00644CBE">
        <w:tc>
          <w:tcPr>
            <w:tcW w:w="641" w:type="dxa"/>
          </w:tcPr>
          <w:p w:rsidR="00372012" w:rsidRDefault="00372012" w:rsidP="000958B7">
            <w:r>
              <w:t>8</w:t>
            </w:r>
          </w:p>
        </w:tc>
        <w:tc>
          <w:tcPr>
            <w:tcW w:w="1874" w:type="dxa"/>
          </w:tcPr>
          <w:p w:rsidR="00372012" w:rsidRDefault="00372012" w:rsidP="00241656">
            <w:r>
              <w:t>Security Answer</w:t>
            </w:r>
          </w:p>
        </w:tc>
        <w:tc>
          <w:tcPr>
            <w:tcW w:w="1170" w:type="dxa"/>
          </w:tcPr>
          <w:p w:rsidR="00372012" w:rsidRDefault="00372012" w:rsidP="000958B7">
            <w:r>
              <w:t>Text Box</w:t>
            </w:r>
          </w:p>
        </w:tc>
        <w:tc>
          <w:tcPr>
            <w:tcW w:w="1787" w:type="dxa"/>
          </w:tcPr>
          <w:p w:rsidR="00372012" w:rsidRDefault="00372012" w:rsidP="00372012">
            <w:r>
              <w:t>Alpha Numeric</w:t>
            </w:r>
          </w:p>
        </w:tc>
        <w:tc>
          <w:tcPr>
            <w:tcW w:w="1029" w:type="dxa"/>
          </w:tcPr>
          <w:p w:rsidR="00372012" w:rsidRDefault="00372012" w:rsidP="000958B7">
            <w:r>
              <w:t>Yes</w:t>
            </w:r>
          </w:p>
        </w:tc>
        <w:tc>
          <w:tcPr>
            <w:tcW w:w="3327" w:type="dxa"/>
          </w:tcPr>
          <w:p w:rsidR="00372012" w:rsidRDefault="00372012" w:rsidP="00372012">
            <w:r>
              <w:t>Min char: 2</w:t>
            </w:r>
          </w:p>
          <w:p w:rsidR="00372012" w:rsidRDefault="00372012" w:rsidP="00372012">
            <w:r>
              <w:t>Max char: 36</w:t>
            </w:r>
          </w:p>
        </w:tc>
      </w:tr>
      <w:tr w:rsidR="00644CBE" w:rsidTr="00644CBE">
        <w:tc>
          <w:tcPr>
            <w:tcW w:w="641" w:type="dxa"/>
          </w:tcPr>
          <w:p w:rsidR="00644CBE" w:rsidRDefault="00644CBE" w:rsidP="000958B7">
            <w:r>
              <w:t>9</w:t>
            </w:r>
          </w:p>
        </w:tc>
        <w:tc>
          <w:tcPr>
            <w:tcW w:w="1874" w:type="dxa"/>
          </w:tcPr>
          <w:p w:rsidR="00644CBE" w:rsidRDefault="00644CBE" w:rsidP="00241656">
            <w:r>
              <w:t>Register</w:t>
            </w:r>
          </w:p>
        </w:tc>
        <w:tc>
          <w:tcPr>
            <w:tcW w:w="1170" w:type="dxa"/>
          </w:tcPr>
          <w:p w:rsidR="00644CBE" w:rsidRDefault="00644CBE" w:rsidP="000958B7">
            <w:r>
              <w:t>Command Button</w:t>
            </w:r>
          </w:p>
        </w:tc>
        <w:tc>
          <w:tcPr>
            <w:tcW w:w="1787" w:type="dxa"/>
          </w:tcPr>
          <w:p w:rsidR="00644CBE" w:rsidRDefault="00644CBE">
            <w:r w:rsidRPr="002A6709">
              <w:t>N/A</w:t>
            </w:r>
          </w:p>
        </w:tc>
        <w:tc>
          <w:tcPr>
            <w:tcW w:w="1029" w:type="dxa"/>
          </w:tcPr>
          <w:p w:rsidR="00644CBE" w:rsidRDefault="00644CBE">
            <w:r w:rsidRPr="002A6709">
              <w:t>N/A</w:t>
            </w:r>
          </w:p>
        </w:tc>
        <w:tc>
          <w:tcPr>
            <w:tcW w:w="3327" w:type="dxa"/>
          </w:tcPr>
          <w:p w:rsidR="00644CBE" w:rsidRDefault="00644CBE" w:rsidP="00372012">
            <w:r>
              <w:t>On click, if all validations pass, navigate user to ‘Registration Complete’ page in same browser or else display inline error messages</w:t>
            </w:r>
          </w:p>
        </w:tc>
      </w:tr>
      <w:tr w:rsidR="00644CBE" w:rsidTr="00644CBE">
        <w:tc>
          <w:tcPr>
            <w:tcW w:w="641" w:type="dxa"/>
          </w:tcPr>
          <w:p w:rsidR="00644CBE" w:rsidRDefault="00644CBE" w:rsidP="000958B7">
            <w:r>
              <w:t>10</w:t>
            </w:r>
          </w:p>
        </w:tc>
        <w:tc>
          <w:tcPr>
            <w:tcW w:w="1874" w:type="dxa"/>
          </w:tcPr>
          <w:p w:rsidR="00644CBE" w:rsidRDefault="00644CBE" w:rsidP="00241656">
            <w:r>
              <w:t>Cancel</w:t>
            </w:r>
          </w:p>
        </w:tc>
        <w:tc>
          <w:tcPr>
            <w:tcW w:w="1170" w:type="dxa"/>
          </w:tcPr>
          <w:p w:rsidR="00644CBE" w:rsidRDefault="00C00305" w:rsidP="000958B7">
            <w:r>
              <w:t>Command Button</w:t>
            </w:r>
          </w:p>
        </w:tc>
        <w:tc>
          <w:tcPr>
            <w:tcW w:w="1787" w:type="dxa"/>
          </w:tcPr>
          <w:p w:rsidR="00644CBE" w:rsidRDefault="00644CBE">
            <w:r w:rsidRPr="002A6709">
              <w:t>N/A</w:t>
            </w:r>
          </w:p>
        </w:tc>
        <w:tc>
          <w:tcPr>
            <w:tcW w:w="1029" w:type="dxa"/>
          </w:tcPr>
          <w:p w:rsidR="00644CBE" w:rsidRDefault="00644CBE">
            <w:r w:rsidRPr="002A6709">
              <w:t>N/A</w:t>
            </w:r>
          </w:p>
        </w:tc>
        <w:tc>
          <w:tcPr>
            <w:tcW w:w="3327" w:type="dxa"/>
          </w:tcPr>
          <w:p w:rsidR="00644CBE" w:rsidRDefault="00644CBE" w:rsidP="00372012">
            <w:r>
              <w:t>On click, discard the data entered and navigate the user to home page</w:t>
            </w:r>
          </w:p>
        </w:tc>
      </w:tr>
    </w:tbl>
    <w:p w:rsidR="00543CAD" w:rsidRDefault="00543CAD" w:rsidP="003E1B88"/>
    <w:p w:rsidR="00644CBE" w:rsidRDefault="00644CBE" w:rsidP="00644CBE">
      <w:pPr>
        <w:rPr>
          <w:b/>
          <w:color w:val="00B050"/>
          <w:u w:val="single"/>
        </w:rPr>
      </w:pPr>
    </w:p>
    <w:p w:rsidR="00644CBE" w:rsidRDefault="00644CBE" w:rsidP="00644CBE">
      <w:pPr>
        <w:rPr>
          <w:b/>
          <w:color w:val="00B050"/>
          <w:u w:val="single"/>
        </w:rPr>
      </w:pPr>
    </w:p>
    <w:p w:rsidR="00644CBE" w:rsidRDefault="00644CBE" w:rsidP="00644CBE">
      <w:pPr>
        <w:rPr>
          <w:b/>
          <w:color w:val="00B050"/>
          <w:u w:val="single"/>
        </w:rPr>
      </w:pPr>
    </w:p>
    <w:p w:rsidR="00644CBE" w:rsidRDefault="00644CBE" w:rsidP="00644CBE">
      <w:pPr>
        <w:rPr>
          <w:b/>
          <w:color w:val="00B050"/>
          <w:u w:val="single"/>
        </w:rPr>
      </w:pPr>
    </w:p>
    <w:p w:rsidR="00644CBE" w:rsidRDefault="00644CBE" w:rsidP="00644CBE">
      <w:pPr>
        <w:rPr>
          <w:b/>
          <w:color w:val="00B050"/>
          <w:u w:val="single"/>
        </w:rPr>
      </w:pPr>
    </w:p>
    <w:p w:rsidR="00644CBE" w:rsidRDefault="00644CBE" w:rsidP="00644CBE">
      <w:r w:rsidRPr="00644CBE">
        <w:rPr>
          <w:b/>
          <w:color w:val="00B050"/>
          <w:u w:val="single"/>
        </w:rPr>
        <w:lastRenderedPageBreak/>
        <w:t>Appendix 6:</w:t>
      </w:r>
      <w:r>
        <w:rPr>
          <w:color w:val="00B050"/>
        </w:rPr>
        <w:t xml:space="preserve"> ‘Registration Complete’ W</w:t>
      </w:r>
      <w:r w:rsidRPr="00207060">
        <w:rPr>
          <w:color w:val="00B050"/>
        </w:rPr>
        <w:t xml:space="preserve">ireframe </w:t>
      </w:r>
      <w:r>
        <w:rPr>
          <w:color w:val="00B050"/>
        </w:rPr>
        <w:t xml:space="preserve"> </w:t>
      </w:r>
    </w:p>
    <w:p w:rsidR="00644CBE" w:rsidRDefault="00644CBE" w:rsidP="00644CBE">
      <w:r>
        <w:rPr>
          <w:noProof/>
        </w:rPr>
        <w:drawing>
          <wp:inline distT="0" distB="0" distL="0" distR="0" wp14:anchorId="704CB38C" wp14:editId="4990FA45">
            <wp:extent cx="3724275" cy="15240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CBE" w:rsidRDefault="00644CBE" w:rsidP="00644CBE"/>
    <w:p w:rsidR="00644CBE" w:rsidRDefault="00644CBE" w:rsidP="00644CBE">
      <w:r w:rsidRPr="00644CBE">
        <w:rPr>
          <w:b/>
          <w:color w:val="00B050"/>
          <w:u w:val="single"/>
        </w:rPr>
        <w:t>Appendix 7:</w:t>
      </w:r>
      <w:r>
        <w:rPr>
          <w:color w:val="00B050"/>
        </w:rPr>
        <w:t xml:space="preserve"> ‘Registration Complete’ Page Data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890"/>
        <w:gridCol w:w="1170"/>
        <w:gridCol w:w="1710"/>
        <w:gridCol w:w="1710"/>
        <w:gridCol w:w="2448"/>
      </w:tblGrid>
      <w:tr w:rsidR="00644CBE" w:rsidTr="000958B7">
        <w:tc>
          <w:tcPr>
            <w:tcW w:w="648" w:type="dxa"/>
            <w:shd w:val="clear" w:color="auto" w:fill="F2F2F2" w:themeFill="background1" w:themeFillShade="F2"/>
          </w:tcPr>
          <w:p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:rsidTr="000958B7">
        <w:tc>
          <w:tcPr>
            <w:tcW w:w="648" w:type="dxa"/>
          </w:tcPr>
          <w:p w:rsidR="00644CBE" w:rsidRDefault="00644CBE" w:rsidP="000958B7">
            <w:r>
              <w:t>1</w:t>
            </w:r>
          </w:p>
        </w:tc>
        <w:tc>
          <w:tcPr>
            <w:tcW w:w="1890" w:type="dxa"/>
          </w:tcPr>
          <w:p w:rsidR="00644CBE" w:rsidRDefault="00644CBE" w:rsidP="000958B7">
            <w:r>
              <w:t>Registration Complete</w:t>
            </w:r>
          </w:p>
        </w:tc>
        <w:tc>
          <w:tcPr>
            <w:tcW w:w="1170" w:type="dxa"/>
          </w:tcPr>
          <w:p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:rsidR="00644CBE" w:rsidRDefault="00644CBE" w:rsidP="000958B7">
            <w:r>
              <w:t>No</w:t>
            </w:r>
          </w:p>
        </w:tc>
        <w:tc>
          <w:tcPr>
            <w:tcW w:w="2448" w:type="dxa"/>
          </w:tcPr>
          <w:p w:rsidR="00644CBE" w:rsidRDefault="00644CBE" w:rsidP="000958B7">
            <w:r>
              <w:t>Page Title</w:t>
            </w:r>
          </w:p>
        </w:tc>
      </w:tr>
      <w:tr w:rsidR="00644CBE" w:rsidTr="000958B7">
        <w:tc>
          <w:tcPr>
            <w:tcW w:w="648" w:type="dxa"/>
          </w:tcPr>
          <w:p w:rsidR="00644CBE" w:rsidRDefault="00644CBE" w:rsidP="000958B7">
            <w:r>
              <w:t>2</w:t>
            </w:r>
          </w:p>
        </w:tc>
        <w:tc>
          <w:tcPr>
            <w:tcW w:w="1890" w:type="dxa"/>
          </w:tcPr>
          <w:p w:rsidR="00644CBE" w:rsidRPr="00644CBE" w:rsidRDefault="00644CBE" w:rsidP="000958B7">
            <w:r w:rsidRPr="00644CBE">
              <w:t>Congratulations for completing online registration.</w:t>
            </w:r>
          </w:p>
        </w:tc>
        <w:tc>
          <w:tcPr>
            <w:tcW w:w="1170" w:type="dxa"/>
          </w:tcPr>
          <w:p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:rsidR="00644CBE" w:rsidRDefault="00644CBE" w:rsidP="000958B7">
            <w:r>
              <w:t>No</w:t>
            </w:r>
          </w:p>
        </w:tc>
        <w:tc>
          <w:tcPr>
            <w:tcW w:w="2448" w:type="dxa"/>
          </w:tcPr>
          <w:p w:rsidR="00644CBE" w:rsidRDefault="00644CBE" w:rsidP="000958B7"/>
        </w:tc>
      </w:tr>
      <w:tr w:rsidR="00644CBE" w:rsidTr="000958B7">
        <w:tc>
          <w:tcPr>
            <w:tcW w:w="648" w:type="dxa"/>
          </w:tcPr>
          <w:p w:rsidR="00644CBE" w:rsidRDefault="00644CBE" w:rsidP="000958B7">
            <w:r>
              <w:t>3</w:t>
            </w:r>
          </w:p>
        </w:tc>
        <w:tc>
          <w:tcPr>
            <w:tcW w:w="1890" w:type="dxa"/>
          </w:tcPr>
          <w:p w:rsidR="00644CBE" w:rsidRPr="00644CBE" w:rsidRDefault="00644CBE" w:rsidP="000958B7">
            <w:r>
              <w:t>Please Login to manage your account</w:t>
            </w:r>
          </w:p>
        </w:tc>
        <w:tc>
          <w:tcPr>
            <w:tcW w:w="1170" w:type="dxa"/>
          </w:tcPr>
          <w:p w:rsidR="00644CBE" w:rsidRDefault="00644CBE" w:rsidP="000958B7">
            <w:r>
              <w:t>Hyperlink</w:t>
            </w:r>
          </w:p>
        </w:tc>
        <w:tc>
          <w:tcPr>
            <w:tcW w:w="1710" w:type="dxa"/>
          </w:tcPr>
          <w:p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:rsidR="00644CBE" w:rsidRDefault="00644CBE" w:rsidP="000958B7">
            <w:r>
              <w:t>No</w:t>
            </w:r>
          </w:p>
        </w:tc>
        <w:tc>
          <w:tcPr>
            <w:tcW w:w="2448" w:type="dxa"/>
          </w:tcPr>
          <w:p w:rsidR="00644CBE" w:rsidRDefault="00644CBE" w:rsidP="000958B7">
            <w:r>
              <w:t>On click, navigate the user to ‘Login’ page in the same browser window</w:t>
            </w:r>
          </w:p>
        </w:tc>
      </w:tr>
    </w:tbl>
    <w:p w:rsidR="00644CBE" w:rsidRDefault="00644CBE" w:rsidP="003E1B88"/>
    <w:p w:rsidR="00FA4DBB" w:rsidRDefault="00FA4DBB" w:rsidP="003E1B88">
      <w:pPr>
        <w:rPr>
          <w:color w:val="00B050"/>
        </w:rPr>
      </w:pPr>
      <w:r w:rsidRPr="00FA4DBB">
        <w:rPr>
          <w:b/>
          <w:color w:val="00B050"/>
          <w:u w:val="single"/>
        </w:rPr>
        <w:t>Appendix 8:</w:t>
      </w:r>
      <w:r w:rsidRPr="00861DB8">
        <w:rPr>
          <w:color w:val="00B050"/>
        </w:rPr>
        <w:t xml:space="preserve"> Inline Error Messag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CD1BC9" w:rsidTr="00CD1BC9">
        <w:tc>
          <w:tcPr>
            <w:tcW w:w="4788" w:type="dxa"/>
            <w:shd w:val="clear" w:color="auto" w:fill="F2F2F2" w:themeFill="background1" w:themeFillShade="F2"/>
          </w:tcPr>
          <w:p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Failed Validation</w:t>
            </w:r>
          </w:p>
        </w:tc>
        <w:tc>
          <w:tcPr>
            <w:tcW w:w="4788" w:type="dxa"/>
            <w:shd w:val="clear" w:color="auto" w:fill="F2F2F2" w:themeFill="background1" w:themeFillShade="F2"/>
          </w:tcPr>
          <w:p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Error Message Displayed</w:t>
            </w:r>
          </w:p>
        </w:tc>
      </w:tr>
      <w:tr w:rsidR="00CD1BC9" w:rsidTr="00CD1BC9">
        <w:tc>
          <w:tcPr>
            <w:tcW w:w="4788" w:type="dxa"/>
          </w:tcPr>
          <w:p w:rsidR="00CD1BC9" w:rsidRPr="00440614" w:rsidRDefault="00CD1BC9" w:rsidP="000958B7">
            <w:r w:rsidRPr="00440614">
              <w:t>All required data is entered</w:t>
            </w:r>
          </w:p>
        </w:tc>
        <w:tc>
          <w:tcPr>
            <w:tcW w:w="4788" w:type="dxa"/>
          </w:tcPr>
          <w:p w:rsidR="00CD1BC9" w:rsidRDefault="00CD1BC9" w:rsidP="003E1B88">
            <w:r>
              <w:t>&lt;Data Field Name&gt; is a required data.</w:t>
            </w:r>
          </w:p>
        </w:tc>
      </w:tr>
      <w:tr w:rsidR="00CD1BC9" w:rsidTr="00CD1BC9">
        <w:tc>
          <w:tcPr>
            <w:tcW w:w="4788" w:type="dxa"/>
          </w:tcPr>
          <w:p w:rsidR="00CD1BC9" w:rsidRPr="00440614" w:rsidRDefault="00CD1BC9" w:rsidP="000958B7">
            <w:r w:rsidRPr="00440614">
              <w:t>Email address is in a valid format</w:t>
            </w:r>
          </w:p>
        </w:tc>
        <w:tc>
          <w:tcPr>
            <w:tcW w:w="4788" w:type="dxa"/>
          </w:tcPr>
          <w:p w:rsidR="00CD1BC9" w:rsidRDefault="00CD1BC9" w:rsidP="003E1B88">
            <w:r>
              <w:t>Please enter a valid email address.</w:t>
            </w:r>
          </w:p>
        </w:tc>
      </w:tr>
      <w:tr w:rsidR="00CD1BC9" w:rsidTr="00CD1BC9">
        <w:tc>
          <w:tcPr>
            <w:tcW w:w="4788" w:type="dxa"/>
          </w:tcPr>
          <w:p w:rsidR="00CD1BC9" w:rsidRPr="00440614" w:rsidRDefault="00CD1BC9" w:rsidP="000958B7">
            <w:r w:rsidRPr="00440614">
              <w:t>Email address is unique</w:t>
            </w:r>
          </w:p>
        </w:tc>
        <w:tc>
          <w:tcPr>
            <w:tcW w:w="4788" w:type="dxa"/>
          </w:tcPr>
          <w:p w:rsidR="00CD1BC9" w:rsidRDefault="00CD1BC9" w:rsidP="003E1B88">
            <w:r>
              <w:t>Email address entered is already associated with an active account</w:t>
            </w:r>
          </w:p>
        </w:tc>
      </w:tr>
      <w:tr w:rsidR="00CD1BC9" w:rsidTr="00CD1BC9">
        <w:tc>
          <w:tcPr>
            <w:tcW w:w="4788" w:type="dxa"/>
          </w:tcPr>
          <w:p w:rsidR="00CD1BC9" w:rsidRPr="00440614" w:rsidRDefault="00CD1BC9" w:rsidP="000958B7">
            <w:r w:rsidRPr="00440614">
              <w:t>Password entered is in a valid format</w:t>
            </w:r>
          </w:p>
        </w:tc>
        <w:tc>
          <w:tcPr>
            <w:tcW w:w="4788" w:type="dxa"/>
          </w:tcPr>
          <w:p w:rsidR="00CD1BC9" w:rsidRDefault="00CD1BC9" w:rsidP="003E1B88">
            <w:r>
              <w:t>Password must be between 8 and 16 characters</w:t>
            </w:r>
          </w:p>
        </w:tc>
      </w:tr>
      <w:tr w:rsidR="00CD1BC9" w:rsidTr="00CD1BC9">
        <w:tc>
          <w:tcPr>
            <w:tcW w:w="4788" w:type="dxa"/>
          </w:tcPr>
          <w:p w:rsidR="00CD1BC9" w:rsidRPr="00440614" w:rsidRDefault="00CD1BC9" w:rsidP="000958B7">
            <w:r w:rsidRPr="00440614">
              <w:t>Re-entered password matches the password entered</w:t>
            </w:r>
          </w:p>
        </w:tc>
        <w:tc>
          <w:tcPr>
            <w:tcW w:w="4788" w:type="dxa"/>
          </w:tcPr>
          <w:p w:rsidR="00CD1BC9" w:rsidRDefault="00CD1BC9" w:rsidP="00CD1BC9">
            <w:r w:rsidRPr="00440614">
              <w:t xml:space="preserve">Re-entered password </w:t>
            </w:r>
            <w:r>
              <w:t xml:space="preserve">does not </w:t>
            </w:r>
            <w:r w:rsidRPr="00440614">
              <w:t>match the password entered</w:t>
            </w:r>
          </w:p>
        </w:tc>
      </w:tr>
    </w:tbl>
    <w:p w:rsidR="00CD1BC9" w:rsidRDefault="00CD1BC9" w:rsidP="003E1B88"/>
    <w:p w:rsidR="00CB297A" w:rsidRDefault="00CB297A" w:rsidP="003E1B88"/>
    <w:p w:rsidR="0028277C" w:rsidRDefault="0028277C" w:rsidP="00414C4F">
      <w:bookmarkStart w:id="0" w:name="_GoBack"/>
      <w:bookmarkEnd w:id="0"/>
    </w:p>
    <w:p w:rsidR="0028277C" w:rsidRDefault="0028277C" w:rsidP="00414C4F"/>
    <w:p w:rsidR="0028277C" w:rsidRPr="00414C4F" w:rsidRDefault="0028277C" w:rsidP="00414C4F"/>
    <w:sectPr w:rsidR="0028277C" w:rsidRPr="00414C4F" w:rsidSect="00414C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05661"/>
    <w:multiLevelType w:val="hybridMultilevel"/>
    <w:tmpl w:val="02D61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A84FFF"/>
    <w:multiLevelType w:val="hybridMultilevel"/>
    <w:tmpl w:val="4D646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9F4C4D"/>
    <w:multiLevelType w:val="hybridMultilevel"/>
    <w:tmpl w:val="2278CED6"/>
    <w:lvl w:ilvl="0" w:tplc="0A8E53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4C20F8"/>
    <w:multiLevelType w:val="hybridMultilevel"/>
    <w:tmpl w:val="2F2AD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034D5C"/>
    <w:multiLevelType w:val="hybridMultilevel"/>
    <w:tmpl w:val="2D301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616F94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43757B6"/>
    <w:multiLevelType w:val="hybridMultilevel"/>
    <w:tmpl w:val="43FA19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AD02D7"/>
    <w:multiLevelType w:val="hybridMultilevel"/>
    <w:tmpl w:val="0040D8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D674E2E"/>
    <w:multiLevelType w:val="hybridMultilevel"/>
    <w:tmpl w:val="733C2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AF64019C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5E3966"/>
    <w:multiLevelType w:val="hybridMultilevel"/>
    <w:tmpl w:val="E27073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B433CF"/>
    <w:multiLevelType w:val="multilevel"/>
    <w:tmpl w:val="CEFAE07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288" w:hanging="288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06" w:hanging="846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431832E0"/>
    <w:multiLevelType w:val="hybridMultilevel"/>
    <w:tmpl w:val="BD62FC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2B0FCD"/>
    <w:multiLevelType w:val="hybridMultilevel"/>
    <w:tmpl w:val="966631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46468CA"/>
    <w:multiLevelType w:val="hybridMultilevel"/>
    <w:tmpl w:val="361AEE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A95CF9"/>
    <w:multiLevelType w:val="hybridMultilevel"/>
    <w:tmpl w:val="FB42B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7AE27CF"/>
    <w:multiLevelType w:val="hybridMultilevel"/>
    <w:tmpl w:val="EF0A08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89F143D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1775EA0"/>
    <w:multiLevelType w:val="hybridMultilevel"/>
    <w:tmpl w:val="DC74F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9E07261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AD27C4"/>
    <w:multiLevelType w:val="hybridMultilevel"/>
    <w:tmpl w:val="3C90C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FD28D5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3"/>
  </w:num>
  <w:num w:numId="3">
    <w:abstractNumId w:val="10"/>
  </w:num>
  <w:num w:numId="4">
    <w:abstractNumId w:val="10"/>
  </w:num>
  <w:num w:numId="5">
    <w:abstractNumId w:val="1"/>
  </w:num>
  <w:num w:numId="6">
    <w:abstractNumId w:val="17"/>
  </w:num>
  <w:num w:numId="7">
    <w:abstractNumId w:val="10"/>
  </w:num>
  <w:num w:numId="8">
    <w:abstractNumId w:val="7"/>
  </w:num>
  <w:num w:numId="9">
    <w:abstractNumId w:val="19"/>
  </w:num>
  <w:num w:numId="10">
    <w:abstractNumId w:val="0"/>
  </w:num>
  <w:num w:numId="11">
    <w:abstractNumId w:val="14"/>
  </w:num>
  <w:num w:numId="12">
    <w:abstractNumId w:val="12"/>
  </w:num>
  <w:num w:numId="13">
    <w:abstractNumId w:val="16"/>
  </w:num>
  <w:num w:numId="14">
    <w:abstractNumId w:val="8"/>
  </w:num>
  <w:num w:numId="15">
    <w:abstractNumId w:val="4"/>
  </w:num>
  <w:num w:numId="16">
    <w:abstractNumId w:val="18"/>
  </w:num>
  <w:num w:numId="17">
    <w:abstractNumId w:val="5"/>
  </w:num>
  <w:num w:numId="18">
    <w:abstractNumId w:val="15"/>
  </w:num>
  <w:num w:numId="19">
    <w:abstractNumId w:val="13"/>
  </w:num>
  <w:num w:numId="20">
    <w:abstractNumId w:val="11"/>
  </w:num>
  <w:num w:numId="21">
    <w:abstractNumId w:val="9"/>
  </w:num>
  <w:num w:numId="22">
    <w:abstractNumId w:val="6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398D"/>
    <w:rsid w:val="000002D0"/>
    <w:rsid w:val="000770B9"/>
    <w:rsid w:val="000958B7"/>
    <w:rsid w:val="000B0E40"/>
    <w:rsid w:val="000B5225"/>
    <w:rsid w:val="00145BB0"/>
    <w:rsid w:val="00172351"/>
    <w:rsid w:val="001A3B94"/>
    <w:rsid w:val="00207060"/>
    <w:rsid w:val="00241656"/>
    <w:rsid w:val="00272655"/>
    <w:rsid w:val="0028277C"/>
    <w:rsid w:val="002E6210"/>
    <w:rsid w:val="003230AF"/>
    <w:rsid w:val="00372012"/>
    <w:rsid w:val="00375C91"/>
    <w:rsid w:val="003E1B88"/>
    <w:rsid w:val="003E69D0"/>
    <w:rsid w:val="004076FC"/>
    <w:rsid w:val="00414C4F"/>
    <w:rsid w:val="0044468E"/>
    <w:rsid w:val="00460D5A"/>
    <w:rsid w:val="00472501"/>
    <w:rsid w:val="004833CB"/>
    <w:rsid w:val="00523070"/>
    <w:rsid w:val="00543CAD"/>
    <w:rsid w:val="00593702"/>
    <w:rsid w:val="00644CBE"/>
    <w:rsid w:val="00660BD8"/>
    <w:rsid w:val="00670DA1"/>
    <w:rsid w:val="00701698"/>
    <w:rsid w:val="007753BF"/>
    <w:rsid w:val="00856A1B"/>
    <w:rsid w:val="00861DB8"/>
    <w:rsid w:val="00971650"/>
    <w:rsid w:val="009C294E"/>
    <w:rsid w:val="009D083E"/>
    <w:rsid w:val="00A7336C"/>
    <w:rsid w:val="00AF5BBB"/>
    <w:rsid w:val="00B20755"/>
    <w:rsid w:val="00B33C84"/>
    <w:rsid w:val="00B85E36"/>
    <w:rsid w:val="00C00305"/>
    <w:rsid w:val="00C8398D"/>
    <w:rsid w:val="00CB297A"/>
    <w:rsid w:val="00CD1BC9"/>
    <w:rsid w:val="00CF5298"/>
    <w:rsid w:val="00D9158A"/>
    <w:rsid w:val="00D92162"/>
    <w:rsid w:val="00DE6F57"/>
    <w:rsid w:val="00E34056"/>
    <w:rsid w:val="00E92AA6"/>
    <w:rsid w:val="00F3558D"/>
    <w:rsid w:val="00F36D25"/>
    <w:rsid w:val="00F73A36"/>
    <w:rsid w:val="00F86652"/>
    <w:rsid w:val="00FA4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398D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398D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398D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"/>
    <w:basedOn w:val="Normal"/>
    <w:next w:val="Normal"/>
    <w:link w:val="Heading4Char"/>
    <w:uiPriority w:val="99"/>
    <w:rsid w:val="000002D0"/>
    <w:pPr>
      <w:keepNext/>
      <w:numPr>
        <w:ilvl w:val="3"/>
        <w:numId w:val="3"/>
      </w:numPr>
      <w:spacing w:before="120" w:after="120" w:line="240" w:lineRule="auto"/>
      <w:ind w:left="0" w:firstLine="0"/>
      <w:outlineLvl w:val="3"/>
    </w:pPr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398D"/>
    <w:pPr>
      <w:keepNext/>
      <w:numPr>
        <w:ilvl w:val="4"/>
        <w:numId w:val="3"/>
      </w:numPr>
      <w:spacing w:before="300" w:after="0"/>
      <w:outlineLvl w:val="4"/>
    </w:pPr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398D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398D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398D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398D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398D"/>
    <w:pPr>
      <w:ind w:left="720"/>
      <w:contextualSpacing/>
    </w:pPr>
  </w:style>
  <w:style w:type="character" w:customStyle="1" w:styleId="Heading4Char">
    <w:name w:val="Heading 4 Char"/>
    <w:aliases w:val="h4 Char"/>
    <w:basedOn w:val="DefaultParagraphFont"/>
    <w:link w:val="Heading4"/>
    <w:uiPriority w:val="99"/>
    <w:rsid w:val="000002D0"/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C8398D"/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table" w:styleId="LightShading-Accent1">
    <w:name w:val="Light Shading Accent 1"/>
    <w:basedOn w:val="TableNormal"/>
    <w:uiPriority w:val="60"/>
    <w:rsid w:val="00C8398D"/>
    <w:pPr>
      <w:spacing w:after="0" w:line="240" w:lineRule="auto"/>
    </w:pPr>
    <w:rPr>
      <w:rFonts w:ascii="Calibri" w:eastAsia="Times New Roman" w:hAnsi="Calibri" w:cs="Times New Roman"/>
      <w:color w:val="365F91" w:themeColor="accent1" w:themeShade="BF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3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C8398D"/>
    <w:pPr>
      <w:spacing w:after="0" w:line="240" w:lineRule="auto"/>
    </w:pPr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CODEChar">
    <w:name w:val="CODE Char"/>
    <w:basedOn w:val="DefaultParagraphFont"/>
    <w:link w:val="CODE"/>
    <w:rsid w:val="00C8398D"/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39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39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C8398D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C8398D"/>
    <w:rPr>
      <w:b/>
      <w:bCs/>
    </w:rPr>
  </w:style>
  <w:style w:type="table" w:styleId="TableGrid">
    <w:name w:val="Table Grid"/>
    <w:basedOn w:val="TableNormal"/>
    <w:uiPriority w:val="59"/>
    <w:rsid w:val="00D92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9216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27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277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5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398D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398D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398D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"/>
    <w:basedOn w:val="Normal"/>
    <w:next w:val="Normal"/>
    <w:link w:val="Heading4Char"/>
    <w:uiPriority w:val="99"/>
    <w:rsid w:val="000002D0"/>
    <w:pPr>
      <w:keepNext/>
      <w:numPr>
        <w:ilvl w:val="3"/>
        <w:numId w:val="3"/>
      </w:numPr>
      <w:spacing w:before="120" w:after="120" w:line="240" w:lineRule="auto"/>
      <w:ind w:left="0" w:firstLine="0"/>
      <w:outlineLvl w:val="3"/>
    </w:pPr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398D"/>
    <w:pPr>
      <w:keepNext/>
      <w:numPr>
        <w:ilvl w:val="4"/>
        <w:numId w:val="3"/>
      </w:numPr>
      <w:spacing w:before="300" w:after="0"/>
      <w:outlineLvl w:val="4"/>
    </w:pPr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398D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398D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398D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398D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398D"/>
    <w:pPr>
      <w:ind w:left="720"/>
      <w:contextualSpacing/>
    </w:pPr>
  </w:style>
  <w:style w:type="character" w:customStyle="1" w:styleId="Heading4Char">
    <w:name w:val="Heading 4 Char"/>
    <w:aliases w:val="h4 Char"/>
    <w:basedOn w:val="DefaultParagraphFont"/>
    <w:link w:val="Heading4"/>
    <w:uiPriority w:val="99"/>
    <w:rsid w:val="000002D0"/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C8398D"/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table" w:styleId="LightShading-Accent1">
    <w:name w:val="Light Shading Accent 1"/>
    <w:basedOn w:val="TableNormal"/>
    <w:uiPriority w:val="60"/>
    <w:rsid w:val="00C8398D"/>
    <w:pPr>
      <w:spacing w:after="0" w:line="240" w:lineRule="auto"/>
    </w:pPr>
    <w:rPr>
      <w:rFonts w:ascii="Calibri" w:eastAsia="Times New Roman" w:hAnsi="Calibri" w:cs="Times New Roman"/>
      <w:color w:val="365F91" w:themeColor="accent1" w:themeShade="BF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3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C8398D"/>
    <w:pPr>
      <w:spacing w:after="0" w:line="240" w:lineRule="auto"/>
    </w:pPr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CODEChar">
    <w:name w:val="CODE Char"/>
    <w:basedOn w:val="DefaultParagraphFont"/>
    <w:link w:val="CODE"/>
    <w:rsid w:val="00C8398D"/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39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39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C8398D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C8398D"/>
    <w:rPr>
      <w:b/>
      <w:bCs/>
    </w:rPr>
  </w:style>
  <w:style w:type="table" w:styleId="TableGrid">
    <w:name w:val="Table Grid"/>
    <w:basedOn w:val="TableNormal"/>
    <w:uiPriority w:val="59"/>
    <w:rsid w:val="00D92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9216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27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27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ywebsite.com" TargetMode="External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hyperlink" Target="http://mywebsite.com" TargetMode="Externa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mywebsite.com" TargetMode="Externa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605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sco Systems</Company>
  <LinksUpToDate>false</LinksUpToDate>
  <CharactersWithSpaces>40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n Welsh (erwelsh)</dc:creator>
  <cp:lastModifiedBy>meepatel</cp:lastModifiedBy>
  <cp:revision>3</cp:revision>
  <cp:lastPrinted>2013-10-30T20:36:00Z</cp:lastPrinted>
  <dcterms:created xsi:type="dcterms:W3CDTF">2014-11-08T00:26:00Z</dcterms:created>
  <dcterms:modified xsi:type="dcterms:W3CDTF">2014-11-08T00:27:00Z</dcterms:modified>
</cp:coreProperties>
</file>